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723B" w:rsidRDefault="00886D23" w:rsidP="00886D23">
      <w:pPr>
        <w:pStyle w:val="Overskrift1"/>
      </w:pPr>
      <w:proofErr w:type="spellStart"/>
      <w:r w:rsidRPr="00886D23">
        <w:t>Iteration</w:t>
      </w:r>
      <w:proofErr w:type="spellEnd"/>
      <w:r w:rsidRPr="00886D23">
        <w:t xml:space="preserve"> 2</w:t>
      </w:r>
    </w:p>
    <w:p w:rsidR="00886D23" w:rsidRPr="00886D23" w:rsidRDefault="00886D23" w:rsidP="00886D23">
      <w:pPr>
        <w:pStyle w:val="Ingenafstand"/>
      </w:pPr>
    </w:p>
    <w:p w:rsidR="009D44C1" w:rsidRDefault="00C23592" w:rsidP="009D44C1">
      <w:pPr>
        <w:pStyle w:val="Overskrift2"/>
      </w:pPr>
      <w:r>
        <w:t>Interaktionsdiagrammer</w:t>
      </w:r>
      <w:r w:rsidR="003235DA">
        <w:t xml:space="preserve">  </w:t>
      </w:r>
      <w:r>
        <w:t xml:space="preserve">  </w:t>
      </w:r>
    </w:p>
    <w:p w:rsidR="00672C27" w:rsidRDefault="009E491D" w:rsidP="003235DA">
      <w:pPr>
        <w:rPr>
          <w:lang w:eastAsia="da-DK"/>
        </w:rPr>
      </w:pPr>
      <w:r>
        <w:rPr>
          <w:lang w:eastAsia="da-DK"/>
        </w:rPr>
        <w:t xml:space="preserve">Som det først interaktionsdiagram skal dette nye </w:t>
      </w:r>
      <w:r>
        <w:rPr>
          <w:lang w:eastAsia="da-DK"/>
        </w:rPr>
        <w:t xml:space="preserve">interaktionsdiagram </w:t>
      </w:r>
      <w:r>
        <w:rPr>
          <w:lang w:eastAsia="da-DK"/>
        </w:rPr>
        <w:t xml:space="preserve">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489.45pt" o:ole="">
            <v:imagedata r:id="rId6" o:title=""/>
          </v:shape>
          <o:OLEObject Type="Embed" ProgID="Visio.Drawing.11" ShapeID="_x0000_i1025" DrawAspect="Content" ObjectID="_1364283782" r:id="rId7"/>
        </w:object>
      </w:r>
    </w:p>
    <w:p w:rsidR="002B21A2" w:rsidRDefault="002B21A2">
      <w:pPr>
        <w:rPr>
          <w:rStyle w:val="Overskrift2Tegn"/>
        </w:rPr>
      </w:pPr>
      <w:r>
        <w:rPr>
          <w:rStyle w:val="Overskrift2Tegn"/>
        </w:rPr>
        <w:br w:type="page"/>
      </w:r>
    </w:p>
    <w:p w:rsidR="003235DA" w:rsidRDefault="003235DA" w:rsidP="003235DA">
      <w:r w:rsidRPr="003235DA">
        <w:rPr>
          <w:rStyle w:val="Overskrift2Tegn"/>
        </w:rPr>
        <w:lastRenderedPageBreak/>
        <w:t>D</w:t>
      </w:r>
      <w:r w:rsidR="006C5157">
        <w:rPr>
          <w:rStyle w:val="Overskrift2Tegn"/>
        </w:rPr>
        <w:t>e</w:t>
      </w:r>
      <w:r w:rsidRPr="003235DA">
        <w:rPr>
          <w:rStyle w:val="Overskrift2Tegn"/>
        </w:rPr>
        <w:t>signklassediagrammet</w:t>
      </w:r>
      <w:r>
        <w:t xml:space="preserve">. </w:t>
      </w:r>
    </w:p>
    <w:p w:rsidR="005361E3" w:rsidRDefault="000B58FE" w:rsidP="000B58FE">
      <w:r>
        <w:t xml:space="preserve">Ligesom det først Designklassediagram skal vi bruge det fra </w:t>
      </w:r>
      <w:r>
        <w:rPr>
          <w:lang w:eastAsia="da-DK"/>
        </w:rPr>
        <w:t>interaktionsdiagram</w:t>
      </w:r>
      <w:r>
        <w:rPr>
          <w:lang w:eastAsia="da-DK"/>
        </w:rPr>
        <w:t>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 det hele, og det har synlighed til det hele. Der er stadig </w:t>
      </w:r>
      <w:r w:rsidR="00D4307D" w:rsidRPr="00C23592">
        <w:rPr>
          <w:bCs/>
        </w:rPr>
        <w:t>Ekspert mønstret</w:t>
      </w:r>
      <w:r w:rsidR="00D4307D">
        <w:rPr>
          <w:bCs/>
        </w:rPr>
        <w:t xml:space="preserve"> og </w:t>
      </w:r>
      <w:proofErr w:type="spellStart"/>
      <w:r w:rsidR="00D4307D">
        <w:t>High</w:t>
      </w:r>
      <w:r w:rsidR="00D4307D" w:rsidRPr="006B0F9A">
        <w:t>Cohesion</w:t>
      </w:r>
      <w:proofErr w:type="spellEnd"/>
      <w:r w:rsidR="00D4307D">
        <w:t xml:space="preserve"> som bliver brugt</w:t>
      </w:r>
      <w:r w:rsidR="00C0614F">
        <w:t xml:space="preserve"> fra GRASP</w:t>
      </w:r>
      <w:bookmarkStart w:id="0" w:name="_GoBack"/>
      <w:bookmarkEnd w:id="0"/>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25pt;height:468.35pt" o:ole="">
            <v:imagedata r:id="rId8" o:title=""/>
          </v:shape>
          <o:OLEObject Type="Embed" ProgID="Visio.Drawing.11" ShapeID="_x0000_i1026" DrawAspect="Content" ObjectID="_1364283783" r:id="rId9"/>
        </w:object>
      </w:r>
    </w:p>
    <w:p w:rsidR="00C0614F" w:rsidRDefault="00C0614F" w:rsidP="006C5157">
      <w:pPr>
        <w:pStyle w:val="Overskrift2"/>
      </w:pPr>
    </w:p>
    <w:p w:rsidR="00C0614F" w:rsidRDefault="00C0614F" w:rsidP="006C5157">
      <w:pPr>
        <w:pStyle w:val="Overskrift2"/>
      </w:pPr>
    </w:p>
    <w:p w:rsidR="006C5157" w:rsidRDefault="006C5157" w:rsidP="006C5157">
      <w:pPr>
        <w:pStyle w:val="Overskrift2"/>
      </w:pPr>
      <w:r>
        <w:t>Unit test</w:t>
      </w:r>
    </w:p>
    <w:p w:rsidR="009D44C1" w:rsidRPr="009D44C1" w:rsidRDefault="009D44C1" w:rsidP="009D44C1">
      <w:pPr>
        <w:rPr>
          <w:lang w:eastAsia="da-DK"/>
        </w:rPr>
      </w:pPr>
    </w:p>
    <w:p w:rsidR="00886D23" w:rsidRDefault="00886D23" w:rsidP="009D44C1">
      <w:pPr>
        <w:pStyle w:val="Overskrift2"/>
      </w:pPr>
    </w:p>
    <w:p w:rsidR="00C23592" w:rsidRPr="00D16468" w:rsidRDefault="00C23592" w:rsidP="00D16468">
      <w:pPr>
        <w:rPr>
          <w:lang w:eastAsia="da-DK"/>
        </w:rPr>
      </w:pPr>
    </w:p>
    <w:p w:rsidR="00886D23" w:rsidRPr="00886D23" w:rsidRDefault="00886D23"/>
    <w:sectPr w:rsidR="00886D23" w:rsidRPr="00886D23">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D23"/>
    <w:rsid w:val="000B58FE"/>
    <w:rsid w:val="00114F9B"/>
    <w:rsid w:val="002B21A2"/>
    <w:rsid w:val="002C5662"/>
    <w:rsid w:val="003235DA"/>
    <w:rsid w:val="005361E3"/>
    <w:rsid w:val="00672C27"/>
    <w:rsid w:val="006C5157"/>
    <w:rsid w:val="00886D23"/>
    <w:rsid w:val="009D44C1"/>
    <w:rsid w:val="009E491D"/>
    <w:rsid w:val="00B97F60"/>
    <w:rsid w:val="00C0614F"/>
    <w:rsid w:val="00C23592"/>
    <w:rsid w:val="00D16468"/>
    <w:rsid w:val="00D4307D"/>
    <w:rsid w:val="00DA4980"/>
    <w:rsid w:val="00DE723B"/>
    <w:rsid w:val="00F75A2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1</TotalTime>
  <Pages>4</Pages>
  <Words>272</Words>
  <Characters>1664</Characters>
  <Application>Microsoft Office Word</Application>
  <DocSecurity>0</DocSecurity>
  <Lines>13</Lines>
  <Paragraphs>3</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Mr Vassard</cp:lastModifiedBy>
  <cp:revision>6</cp:revision>
  <dcterms:created xsi:type="dcterms:W3CDTF">2011-04-13T07:46:00Z</dcterms:created>
  <dcterms:modified xsi:type="dcterms:W3CDTF">2011-04-14T08:56:00Z</dcterms:modified>
</cp:coreProperties>
</file>